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8"/>
  </p:notesMasterIdLst>
  <p:sldIdLst>
    <p:sldId id="257" r:id="rId2"/>
    <p:sldId id="294" r:id="rId3"/>
    <p:sldId id="264" r:id="rId4"/>
    <p:sldId id="295" r:id="rId5"/>
    <p:sldId id="265" r:id="rId6"/>
    <p:sldId id="266" r:id="rId7"/>
    <p:sldId id="271" r:id="rId8"/>
    <p:sldId id="272" r:id="rId9"/>
    <p:sldId id="273" r:id="rId10"/>
    <p:sldId id="274" r:id="rId11"/>
    <p:sldId id="296" r:id="rId12"/>
    <p:sldId id="276" r:id="rId13"/>
    <p:sldId id="277" r:id="rId14"/>
    <p:sldId id="278" r:id="rId15"/>
    <p:sldId id="279" r:id="rId16"/>
    <p:sldId id="280" r:id="rId17"/>
    <p:sldId id="281" r:id="rId18"/>
    <p:sldId id="297" r:id="rId19"/>
    <p:sldId id="283" r:id="rId20"/>
    <p:sldId id="285" r:id="rId21"/>
    <p:sldId id="287" r:id="rId22"/>
    <p:sldId id="288" r:id="rId23"/>
    <p:sldId id="289" r:id="rId24"/>
    <p:sldId id="290" r:id="rId25"/>
    <p:sldId id="291" r:id="rId26"/>
    <p:sldId id="293" r:id="rId27"/>
  </p:sldIdLst>
  <p:sldSz cx="9144000" cy="6858000" type="screen4x3"/>
  <p:notesSz cx="6858000" cy="9144000"/>
  <p:defaultTextStyle>
    <a:defPPr>
      <a:defRPr lang="es-MX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75" d="100"/>
          <a:sy n="75" d="100"/>
        </p:scale>
        <p:origin x="-1734" y="-26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MX" dirty="0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3D9D31-483E-4CF4-8248-685E821F3099}" type="datetimeFigureOut">
              <a:rPr lang="es-MX" smtClean="0"/>
              <a:t>21/05/2015</a:t>
            </a:fld>
            <a:endParaRPr lang="es-MX" dirty="0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MX" dirty="0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MX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DC1262B-8E1B-49C0-A0D6-FB79393920DD}" type="slidenum">
              <a:rPr lang="es-MX" smtClean="0"/>
              <a:t>‹Nº›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407964636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_tradnl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714260-8A79-6449-9EF4-C97BE93ADA53}" type="slidenum">
              <a:rPr lang="es-ES_tradnl" smtClean="0">
                <a:solidFill>
                  <a:prstClr val="black"/>
                </a:solidFill>
              </a:rPr>
              <a:pPr/>
              <a:t>1</a:t>
            </a:fld>
            <a:endParaRPr lang="es-ES_tradn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440673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_tradnl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714260-8A79-6449-9EF4-C97BE93ADA53}" type="slidenum">
              <a:rPr lang="es-ES_tradnl" smtClean="0">
                <a:solidFill>
                  <a:prstClr val="black"/>
                </a:solidFill>
              </a:rPr>
              <a:pPr/>
              <a:t>13</a:t>
            </a:fld>
            <a:endParaRPr lang="es-ES_tradn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403643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_tradnl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714260-8A79-6449-9EF4-C97BE93ADA53}" type="slidenum">
              <a:rPr lang="es-ES_tradnl" smtClean="0">
                <a:solidFill>
                  <a:prstClr val="black"/>
                </a:solidFill>
              </a:rPr>
              <a:pPr/>
              <a:t>14</a:t>
            </a:fld>
            <a:endParaRPr lang="es-ES_tradn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241258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_tradnl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714260-8A79-6449-9EF4-C97BE93ADA53}" type="slidenum">
              <a:rPr lang="es-ES_tradnl" smtClean="0">
                <a:solidFill>
                  <a:prstClr val="black"/>
                </a:solidFill>
              </a:rPr>
              <a:pPr/>
              <a:t>15</a:t>
            </a:fld>
            <a:endParaRPr lang="es-ES_tradn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768813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_tradnl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714260-8A79-6449-9EF4-C97BE93ADA53}" type="slidenum">
              <a:rPr lang="es-ES_tradnl" smtClean="0">
                <a:solidFill>
                  <a:prstClr val="black"/>
                </a:solidFill>
              </a:rPr>
              <a:pPr/>
              <a:t>16</a:t>
            </a:fld>
            <a:endParaRPr lang="es-ES_tradn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009098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_tradnl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714260-8A79-6449-9EF4-C97BE93ADA53}" type="slidenum">
              <a:rPr lang="es-ES_tradnl" smtClean="0">
                <a:solidFill>
                  <a:prstClr val="black"/>
                </a:solidFill>
              </a:rPr>
              <a:pPr/>
              <a:t>17</a:t>
            </a:fld>
            <a:endParaRPr lang="es-ES_tradn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387357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_tradnl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714260-8A79-6449-9EF4-C97BE93ADA53}" type="slidenum">
              <a:rPr lang="es-ES_tradnl" smtClean="0">
                <a:solidFill>
                  <a:prstClr val="black"/>
                </a:solidFill>
              </a:rPr>
              <a:pPr/>
              <a:t>19</a:t>
            </a:fld>
            <a:endParaRPr lang="es-ES_tradn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845754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_tradnl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714260-8A79-6449-9EF4-C97BE93ADA53}" type="slidenum">
              <a:rPr lang="es-ES_tradnl" smtClean="0">
                <a:solidFill>
                  <a:prstClr val="black"/>
                </a:solidFill>
              </a:rPr>
              <a:pPr/>
              <a:t>20</a:t>
            </a:fld>
            <a:endParaRPr lang="es-ES_tradn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157109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_tradnl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714260-8A79-6449-9EF4-C97BE93ADA53}" type="slidenum">
              <a:rPr lang="es-ES_tradnl" smtClean="0">
                <a:solidFill>
                  <a:prstClr val="black"/>
                </a:solidFill>
              </a:rPr>
              <a:pPr/>
              <a:t>21</a:t>
            </a:fld>
            <a:endParaRPr lang="es-ES_tradn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533916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_tradnl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714260-8A79-6449-9EF4-C97BE93ADA53}" type="slidenum">
              <a:rPr lang="es-ES_tradnl" smtClean="0">
                <a:solidFill>
                  <a:prstClr val="black"/>
                </a:solidFill>
              </a:rPr>
              <a:pPr/>
              <a:t>22</a:t>
            </a:fld>
            <a:endParaRPr lang="es-ES_tradn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236035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_tradnl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714260-8A79-6449-9EF4-C97BE93ADA53}" type="slidenum">
              <a:rPr lang="es-ES_tradnl" smtClean="0">
                <a:solidFill>
                  <a:prstClr val="black"/>
                </a:solidFill>
              </a:rPr>
              <a:pPr/>
              <a:t>23</a:t>
            </a:fld>
            <a:endParaRPr lang="es-ES_tradn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60280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_tradnl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714260-8A79-6449-9EF4-C97BE93ADA53}" type="slidenum">
              <a:rPr lang="es-ES_tradnl" smtClean="0">
                <a:solidFill>
                  <a:prstClr val="black"/>
                </a:solidFill>
              </a:rPr>
              <a:pPr/>
              <a:t>3</a:t>
            </a:fld>
            <a:endParaRPr lang="es-ES_tradn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240467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_tradnl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714260-8A79-6449-9EF4-C97BE93ADA53}" type="slidenum">
              <a:rPr lang="es-ES_tradnl" smtClean="0">
                <a:solidFill>
                  <a:prstClr val="black"/>
                </a:solidFill>
              </a:rPr>
              <a:pPr/>
              <a:t>24</a:t>
            </a:fld>
            <a:endParaRPr lang="es-ES_tradn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004172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_tradnl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714260-8A79-6449-9EF4-C97BE93ADA53}" type="slidenum">
              <a:rPr lang="es-ES_tradnl" smtClean="0">
                <a:solidFill>
                  <a:prstClr val="black"/>
                </a:solidFill>
              </a:rPr>
              <a:pPr/>
              <a:t>25</a:t>
            </a:fld>
            <a:endParaRPr lang="es-ES_tradn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145137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_tradnl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714260-8A79-6449-9EF4-C97BE93ADA53}" type="slidenum">
              <a:rPr lang="es-ES_tradnl" smtClean="0">
                <a:solidFill>
                  <a:prstClr val="black"/>
                </a:solidFill>
              </a:rPr>
              <a:pPr/>
              <a:t>26</a:t>
            </a:fld>
            <a:endParaRPr lang="es-ES_tradn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885876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_tradnl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714260-8A79-6449-9EF4-C97BE93ADA53}" type="slidenum">
              <a:rPr lang="es-ES_tradnl" smtClean="0">
                <a:solidFill>
                  <a:prstClr val="black"/>
                </a:solidFill>
              </a:rPr>
              <a:pPr/>
              <a:t>5</a:t>
            </a:fld>
            <a:endParaRPr lang="es-ES_tradn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45725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_tradnl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714260-8A79-6449-9EF4-C97BE93ADA53}" type="slidenum">
              <a:rPr lang="es-ES_tradnl" smtClean="0">
                <a:solidFill>
                  <a:prstClr val="black"/>
                </a:solidFill>
              </a:rPr>
              <a:pPr/>
              <a:t>6</a:t>
            </a:fld>
            <a:endParaRPr lang="es-ES_tradn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832292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_tradnl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714260-8A79-6449-9EF4-C97BE93ADA53}" type="slidenum">
              <a:rPr lang="es-ES_tradnl" smtClean="0">
                <a:solidFill>
                  <a:prstClr val="black"/>
                </a:solidFill>
              </a:rPr>
              <a:pPr/>
              <a:t>7</a:t>
            </a:fld>
            <a:endParaRPr lang="es-ES_tradn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479637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_tradnl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714260-8A79-6449-9EF4-C97BE93ADA53}" type="slidenum">
              <a:rPr lang="es-ES_tradnl" smtClean="0">
                <a:solidFill>
                  <a:prstClr val="black"/>
                </a:solidFill>
              </a:rPr>
              <a:pPr/>
              <a:t>8</a:t>
            </a:fld>
            <a:endParaRPr lang="es-ES_tradn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672533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_tradnl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714260-8A79-6449-9EF4-C97BE93ADA53}" type="slidenum">
              <a:rPr lang="es-ES_tradnl" smtClean="0">
                <a:solidFill>
                  <a:prstClr val="black"/>
                </a:solidFill>
              </a:rPr>
              <a:pPr/>
              <a:t>9</a:t>
            </a:fld>
            <a:endParaRPr lang="es-ES_tradn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366397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_tradnl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714260-8A79-6449-9EF4-C97BE93ADA53}" type="slidenum">
              <a:rPr lang="es-ES_tradnl" smtClean="0">
                <a:solidFill>
                  <a:prstClr val="black"/>
                </a:solidFill>
              </a:rPr>
              <a:pPr/>
              <a:t>10</a:t>
            </a:fld>
            <a:endParaRPr lang="es-ES_tradn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5133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_tradnl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714260-8A79-6449-9EF4-C97BE93ADA53}" type="slidenum">
              <a:rPr lang="es-ES_tradnl" smtClean="0">
                <a:solidFill>
                  <a:prstClr val="black"/>
                </a:solidFill>
              </a:rPr>
              <a:pPr/>
              <a:t>12</a:t>
            </a:fld>
            <a:endParaRPr lang="es-ES_tradn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86615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38C5FE-FB70-42B1-9191-88F72DD5737D}" type="datetime1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21/05/2015</a:t>
            </a:fld>
            <a:endParaRPr lang="es-MX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D29ED7-CE6D-4A2E-927A-7F12A0930920}" type="slidenum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MX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428250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48691-0E0E-42DD-A5C4-BDA9B6F770B8}" type="datetime1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21/05/2015</a:t>
            </a:fld>
            <a:endParaRPr lang="es-MX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D29ED7-CE6D-4A2E-927A-7F12A0930920}" type="slidenum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MX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94671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591A45-B562-4B35-A9BB-7CA250461E23}" type="datetime1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21/05/2015</a:t>
            </a:fld>
            <a:endParaRPr lang="es-MX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D29ED7-CE6D-4A2E-927A-7F12A0930920}" type="slidenum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MX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019413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EA79A5-959B-48E4-AFEC-3E952D08236A}" type="datetime1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21/05/2015</a:t>
            </a:fld>
            <a:endParaRPr lang="es-MX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D29ED7-CE6D-4A2E-927A-7F12A0930920}" type="slidenum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MX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101668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617E7B-16AC-442D-9B5D-5C301C251EC9}" type="datetime1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21/05/2015</a:t>
            </a:fld>
            <a:endParaRPr lang="es-MX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D29ED7-CE6D-4A2E-927A-7F12A0930920}" type="slidenum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MX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062053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56408A-095D-47CC-8D2A-EE259F51E387}" type="datetime1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21/05/2015</a:t>
            </a:fld>
            <a:endParaRPr lang="es-MX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D29ED7-CE6D-4A2E-927A-7F12A0930920}" type="slidenum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MX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836362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F0414C-7845-4B47-BFF3-CBD061F43E97}" type="datetime1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21/05/2015</a:t>
            </a:fld>
            <a:endParaRPr lang="es-MX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D29ED7-CE6D-4A2E-927A-7F12A0930920}" type="slidenum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MX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866069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4DDF9D-533F-4DDB-B408-FD49D7C49CBE}" type="datetime1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21/05/2015</a:t>
            </a:fld>
            <a:endParaRPr lang="es-MX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D29ED7-CE6D-4A2E-927A-7F12A0930920}" type="slidenum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MX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37852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0CF8BC-153B-4B5C-B60A-513DF614A9D9}" type="datetime1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21/05/2015</a:t>
            </a:fld>
            <a:endParaRPr lang="es-MX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D29ED7-CE6D-4A2E-927A-7F12A0930920}" type="slidenum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MX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09877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503F4D-B1DA-408A-AB96-1629027A5529}" type="datetime1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21/05/2015</a:t>
            </a:fld>
            <a:endParaRPr lang="es-MX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D29ED7-CE6D-4A2E-927A-7F12A0930920}" type="slidenum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MX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434869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MX" dirty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E8EAF8-56F1-4E36-9E44-FB73EA39EDB5}" type="datetime1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21/05/2015</a:t>
            </a:fld>
            <a:endParaRPr lang="es-MX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D29ED7-CE6D-4A2E-927A-7F12A0930920}" type="slidenum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MX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476732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D00CA16-9B48-4B8F-87F5-CB9909CA08E5}" type="datetime1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21/05/2015</a:t>
            </a:fld>
            <a:endParaRPr lang="es-MX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MX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2D29ED7-CE6D-4A2E-927A-7F12A0930920}" type="slidenum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MX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41811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MX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1.png"/><Relationship Id="rId4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png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0.png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23528" y="332656"/>
            <a:ext cx="7056784" cy="936104"/>
          </a:xfrm>
        </p:spPr>
        <p:txBody>
          <a:bodyPr>
            <a:noAutofit/>
          </a:bodyPr>
          <a:lstStyle/>
          <a:p>
            <a:r>
              <a:rPr lang="es-MX" sz="2400" b="1" i="1" dirty="0" smtClean="0">
                <a:latin typeface="Franklin Gothic Medium" pitchFamily="34" charset="0"/>
              </a:rPr>
              <a:t>CONECTIVIDAD DE LOS PUERTOS A LA RED </a:t>
            </a:r>
            <a:r>
              <a:rPr lang="es-MX" sz="2400" b="1" i="1" dirty="0" smtClean="0">
                <a:latin typeface="Franklin Gothic Medium" pitchFamily="34" charset="0"/>
              </a:rPr>
              <a:t>FERROVIARIA.</a:t>
            </a:r>
            <a:endParaRPr lang="es-MX" sz="2400" b="1" i="1" dirty="0">
              <a:latin typeface="Franklin Gothic Medium" pitchFamily="34" charset="0"/>
            </a:endParaRPr>
          </a:p>
        </p:txBody>
      </p:sp>
      <p:sp>
        <p:nvSpPr>
          <p:cNvPr id="7" name="Rectángulo 6"/>
          <p:cNvSpPr/>
          <p:nvPr/>
        </p:nvSpPr>
        <p:spPr>
          <a:xfrm>
            <a:off x="323528" y="1268760"/>
            <a:ext cx="4752528" cy="59093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endParaRPr lang="es-MX" sz="2400" b="1" i="1" dirty="0" smtClean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es-MX" sz="2400" b="1" i="1" dirty="0" smtClean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MX" sz="2400" b="1" i="1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Los </a:t>
            </a:r>
            <a:r>
              <a:rPr lang="es-MX" sz="2400" b="1" i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rocesos de privatización </a:t>
            </a:r>
            <a:r>
              <a:rPr lang="es-MX" sz="2400" b="1" i="1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e los 90’s, en puertos </a:t>
            </a:r>
            <a:r>
              <a:rPr lang="es-MX" sz="2400" b="1" i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y </a:t>
            </a:r>
            <a:r>
              <a:rPr lang="es-MX" sz="2400" b="1" i="1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errocarriles </a:t>
            </a:r>
            <a:r>
              <a:rPr lang="es-MX" sz="2400" b="1" i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no fueron simultáneos</a:t>
            </a:r>
            <a:r>
              <a:rPr lang="es-MX" sz="2400" b="1" i="1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es-MX" sz="2400" b="1" i="1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MX" sz="2400" b="1" i="1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No se consideró un diseño de conectividad entre ambos. 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es-MX" sz="2400" b="1" i="1" dirty="0" smtClean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MX" sz="2400" b="1" i="1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Los </a:t>
            </a:r>
            <a:r>
              <a:rPr lang="es-MX" sz="2400" b="1" i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ecintos portuarios fueron concesionados a las APIs y las concesiones ferroviarias fueron dadas a empresas privadas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es-MX" sz="2400" b="1" i="1" dirty="0" smtClean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/>
            <a:endParaRPr lang="es-MX" sz="2400" b="1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es-MX" b="1" dirty="0" smtClean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8" name="Rectángulo 7"/>
          <p:cNvSpPr/>
          <p:nvPr/>
        </p:nvSpPr>
        <p:spPr>
          <a:xfrm>
            <a:off x="711054" y="1588150"/>
            <a:ext cx="383626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MX" b="1" i="1" dirty="0">
                <a:latin typeface="Franklin Gothic Medium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NTECEDENTES</a:t>
            </a:r>
          </a:p>
        </p:txBody>
      </p:sp>
      <p:pic>
        <p:nvPicPr>
          <p:cNvPr id="1026" name="Picture 2" descr="http://windowtomexico.mx/wp-content/uploads/2013/05/inipf.jpe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9996" y="1772816"/>
            <a:ext cx="3918496" cy="3895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812752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3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3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300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30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60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30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30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30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9000"/>
                            </p:stCondLst>
                            <p:childTnLst>
                              <p:par>
                                <p:cTn id="2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30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8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ángulo 7"/>
          <p:cNvSpPr/>
          <p:nvPr/>
        </p:nvSpPr>
        <p:spPr>
          <a:xfrm>
            <a:off x="251520" y="908720"/>
            <a:ext cx="864096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MX" sz="2400" dirty="0">
                <a:solidFill>
                  <a:srgbClr val="000066"/>
                </a:solidFill>
                <a:latin typeface="Franklin Gothic Medium" pitchFamily="34" charset="0"/>
                <a:ea typeface="Times New Roman" pitchFamily="18" charset="0"/>
                <a:cs typeface="Arial" charset="0"/>
              </a:rPr>
              <a:t>De manera </a:t>
            </a:r>
            <a:r>
              <a:rPr lang="es-MX" sz="2400" dirty="0" smtClean="0">
                <a:solidFill>
                  <a:srgbClr val="000066"/>
                </a:solidFill>
                <a:latin typeface="Franklin Gothic Medium" pitchFamily="34" charset="0"/>
                <a:ea typeface="Times New Roman" pitchFamily="18" charset="0"/>
                <a:cs typeface="Arial" charset="0"/>
              </a:rPr>
              <a:t>conjunta, </a:t>
            </a:r>
            <a:r>
              <a:rPr lang="es-MX" sz="2400" dirty="0">
                <a:solidFill>
                  <a:srgbClr val="000066"/>
                </a:solidFill>
                <a:latin typeface="Franklin Gothic Medium" pitchFamily="34" charset="0"/>
                <a:ea typeface="Times New Roman" pitchFamily="18" charset="0"/>
                <a:cs typeface="Arial" charset="0"/>
              </a:rPr>
              <a:t>la cobertura de los puertos actual </a:t>
            </a:r>
            <a:r>
              <a:rPr lang="es-MX" sz="2400" dirty="0" smtClean="0">
                <a:solidFill>
                  <a:srgbClr val="000066"/>
                </a:solidFill>
                <a:latin typeface="Franklin Gothic Medium" pitchFamily="34" charset="0"/>
                <a:ea typeface="Times New Roman" pitchFamily="18" charset="0"/>
                <a:cs typeface="Arial" charset="0"/>
              </a:rPr>
              <a:t>apoya</a:t>
            </a:r>
            <a:r>
              <a:rPr lang="es-MX" dirty="0" smtClean="0">
                <a:solidFill>
                  <a:srgbClr val="000066"/>
                </a:solidFill>
                <a:latin typeface="Arial" charset="0"/>
                <a:ea typeface="Times New Roman" pitchFamily="18" charset="0"/>
                <a:cs typeface="Arial" charset="0"/>
              </a:rPr>
              <a:t> </a:t>
            </a:r>
            <a:r>
              <a:rPr lang="es-MX" sz="2400" dirty="0" smtClean="0">
                <a:solidFill>
                  <a:srgbClr val="000066"/>
                </a:solidFill>
                <a:latin typeface="Arial" charset="0"/>
                <a:ea typeface="Times New Roman" pitchFamily="18" charset="0"/>
                <a:cs typeface="Arial" charset="0"/>
              </a:rPr>
              <a:t>varias</a:t>
            </a:r>
            <a:r>
              <a:rPr lang="es-MX" dirty="0" smtClean="0">
                <a:solidFill>
                  <a:srgbClr val="000066"/>
                </a:solidFill>
                <a:latin typeface="Arial" charset="0"/>
                <a:ea typeface="Times New Roman" pitchFamily="18" charset="0"/>
                <a:cs typeface="Arial" charset="0"/>
              </a:rPr>
              <a:t> </a:t>
            </a:r>
            <a:r>
              <a:rPr lang="es-MX" sz="2400" dirty="0">
                <a:solidFill>
                  <a:srgbClr val="000066"/>
                </a:solidFill>
                <a:latin typeface="Franklin Gothic Medium" pitchFamily="34" charset="0"/>
                <a:ea typeface="Times New Roman" pitchFamily="18" charset="0"/>
                <a:cs typeface="Arial" charset="0"/>
              </a:rPr>
              <a:t>regiones </a:t>
            </a:r>
            <a:r>
              <a:rPr lang="es-MX" sz="2400" dirty="0" smtClean="0">
                <a:solidFill>
                  <a:srgbClr val="000066"/>
                </a:solidFill>
                <a:latin typeface="Franklin Gothic Medium" pitchFamily="34" charset="0"/>
                <a:ea typeface="Times New Roman" pitchFamily="18" charset="0"/>
                <a:cs typeface="Arial" charset="0"/>
              </a:rPr>
              <a:t>y a </a:t>
            </a:r>
            <a:r>
              <a:rPr lang="es-MX" sz="2400" dirty="0">
                <a:solidFill>
                  <a:srgbClr val="000066"/>
                </a:solidFill>
                <a:latin typeface="Franklin Gothic Medium" pitchFamily="34" charset="0"/>
                <a:ea typeface="Times New Roman" pitchFamily="18" charset="0"/>
                <a:cs typeface="Arial" charset="0"/>
              </a:rPr>
              <a:t>las tres principales ciudades del </a:t>
            </a:r>
            <a:r>
              <a:rPr lang="es-MX" sz="2400" dirty="0" smtClean="0">
                <a:solidFill>
                  <a:srgbClr val="000066"/>
                </a:solidFill>
                <a:latin typeface="Franklin Gothic Medium" pitchFamily="34" charset="0"/>
                <a:ea typeface="Times New Roman" pitchFamily="18" charset="0"/>
                <a:cs typeface="Arial" charset="0"/>
              </a:rPr>
              <a:t>país</a:t>
            </a:r>
            <a:r>
              <a:rPr lang="es-MX" dirty="0" smtClean="0"/>
              <a:t>.</a:t>
            </a:r>
            <a:endParaRPr lang="es-MX" dirty="0"/>
          </a:p>
        </p:txBody>
      </p:sp>
      <p:graphicFrame>
        <p:nvGraphicFramePr>
          <p:cNvPr id="2" name="1 Objeto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319597770"/>
              </p:ext>
            </p:extLst>
          </p:nvPr>
        </p:nvGraphicFramePr>
        <p:xfrm>
          <a:off x="1370806" y="1988840"/>
          <a:ext cx="6402387" cy="437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7" name="Imagen de mapa de bits" r:id="rId4" imgW="6466667" imgH="4704762" progId="PBrush">
                  <p:embed/>
                </p:oleObj>
              </mc:Choice>
              <mc:Fallback>
                <p:oleObj name="Imagen de mapa de bits" r:id="rId4" imgW="6466667" imgH="4704762" progId="PBrush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0806" y="1988840"/>
                        <a:ext cx="6402387" cy="4373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40392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67128" cy="1143000"/>
          </a:xfrm>
        </p:spPr>
        <p:txBody>
          <a:bodyPr>
            <a:noAutofit/>
          </a:bodyPr>
          <a:lstStyle/>
          <a:p>
            <a:r>
              <a:rPr lang="es-MX" sz="2400" b="1" i="1" dirty="0" smtClean="0"/>
              <a:t>Vinculados eficientemente a la red ferroviaria nacional y de Norteamérica, los puertos de México pueden ampliar su capacidad competitiva</a:t>
            </a:r>
            <a:endParaRPr lang="es-MX" sz="2400" b="1" i="1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D29ED7-CE6D-4A2E-927A-7F12A0930920}" type="slidenum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11</a:t>
            </a:fld>
            <a:endParaRPr lang="es-MX" dirty="0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5" name="4 Marcador de contenido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51542260"/>
              </p:ext>
            </p:extLst>
          </p:nvPr>
        </p:nvGraphicFramePr>
        <p:xfrm>
          <a:off x="1259632" y="1484784"/>
          <a:ext cx="6480720" cy="48860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2" name="Visio" r:id="rId3" imgW="6990170" imgH="6491591" progId="Visio.Drawing.11">
                  <p:embed/>
                </p:oleObj>
              </mc:Choice>
              <mc:Fallback>
                <p:oleObj name="Visio" r:id="rId3" imgW="6990170" imgH="6491591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1484784"/>
                        <a:ext cx="6480720" cy="48860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456644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ángulo 6"/>
          <p:cNvSpPr/>
          <p:nvPr/>
        </p:nvSpPr>
        <p:spPr>
          <a:xfrm>
            <a:off x="303684" y="1441962"/>
            <a:ext cx="4484340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MX" sz="2400" b="1" i="1" dirty="0"/>
              <a:t>Terminales </a:t>
            </a:r>
            <a:r>
              <a:rPr lang="es-MX" sz="2400" b="1" i="1" dirty="0" smtClean="0"/>
              <a:t>de </a:t>
            </a:r>
            <a:r>
              <a:rPr lang="es-MX" sz="2400" b="1" i="1" dirty="0" err="1" smtClean="0"/>
              <a:t>Graneles</a:t>
            </a:r>
            <a:r>
              <a:rPr lang="es-MX" sz="2400" b="1" i="1" dirty="0" smtClean="0"/>
              <a:t> </a:t>
            </a:r>
            <a:r>
              <a:rPr lang="es-MX" sz="2400" b="1" i="1" dirty="0"/>
              <a:t>Agrícolas con limitaciones de espacio</a:t>
            </a:r>
            <a:r>
              <a:rPr lang="es-MX" sz="2400" b="1" i="1" dirty="0" smtClean="0"/>
              <a:t>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MX" sz="2400" b="1" i="1" dirty="0" smtClean="0"/>
              <a:t>Terminal </a:t>
            </a:r>
            <a:r>
              <a:rPr lang="es-MX" sz="2400" b="1" i="1" dirty="0"/>
              <a:t>de autos muy limitada </a:t>
            </a:r>
            <a:r>
              <a:rPr lang="es-MX" sz="2400" b="1" i="1" dirty="0" smtClean="0"/>
              <a:t>en su operación ferroviaria.</a:t>
            </a:r>
            <a:endParaRPr lang="es-MX" sz="2400" b="1" i="1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MX" sz="2400" b="1" i="1" dirty="0" smtClean="0"/>
              <a:t>Terminal </a:t>
            </a:r>
            <a:r>
              <a:rPr lang="es-MX" sz="2400" b="1" i="1" dirty="0"/>
              <a:t>de contenedores con una terminal desarrollada por una empresa privada al interior, con limitaciones de espacio. </a:t>
            </a:r>
            <a:endParaRPr lang="es-MX" sz="2400" b="1" i="1" dirty="0" smtClean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MX" sz="2400" b="1" i="1" dirty="0"/>
              <a:t>Patio ferroviario de Veracruz en su límite para la consolidación de trenes unitarios. </a:t>
            </a:r>
          </a:p>
        </p:txBody>
      </p:sp>
      <p:sp>
        <p:nvSpPr>
          <p:cNvPr id="4" name="Rectángulo 3"/>
          <p:cNvSpPr/>
          <p:nvPr/>
        </p:nvSpPr>
        <p:spPr>
          <a:xfrm>
            <a:off x="302986" y="188640"/>
            <a:ext cx="700531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MX" sz="2400" b="1" dirty="0" smtClean="0"/>
              <a:t>CONECTIVIDAD </a:t>
            </a:r>
            <a:r>
              <a:rPr lang="es-MX" sz="2400" b="1" dirty="0"/>
              <a:t>DE LOS PUERTOS A LA RED </a:t>
            </a:r>
            <a:r>
              <a:rPr lang="es-MX" sz="2400" b="1" dirty="0" smtClean="0"/>
              <a:t>FERROVIARIA (Diagnostico):</a:t>
            </a:r>
            <a:endParaRPr lang="es-MX" sz="2400" b="1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" name="Rectángulo 4"/>
          <p:cNvSpPr/>
          <p:nvPr/>
        </p:nvSpPr>
        <p:spPr>
          <a:xfrm>
            <a:off x="630537" y="980297"/>
            <a:ext cx="3600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MX" sz="2400" b="1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VERACRUZ</a:t>
            </a:r>
            <a:endParaRPr lang="es-MX" sz="2400" b="1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13316" name="Picture 4" descr="http://farm4.staticflickr.com/3072/2438067156_9a55f12170_z.jpg?zz=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1628800"/>
            <a:ext cx="4104456" cy="44644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40437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ángulo 6"/>
          <p:cNvSpPr/>
          <p:nvPr/>
        </p:nvSpPr>
        <p:spPr>
          <a:xfrm>
            <a:off x="414264" y="764704"/>
            <a:ext cx="8496944" cy="29238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MX" sz="2400" b="1" dirty="0" smtClean="0"/>
              <a:t>    VERACRUZ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MX" sz="2400" b="1" i="1" dirty="0" smtClean="0"/>
              <a:t>Desarrollo del Viaducto </a:t>
            </a:r>
            <a:r>
              <a:rPr lang="es-MX" sz="2400" b="1" i="1" dirty="0"/>
              <a:t>ferroviario de doble vía a Santa Fe</a:t>
            </a:r>
            <a:r>
              <a:rPr lang="es-MX" sz="2400" b="1" i="1" dirty="0" smtClean="0"/>
              <a:t>.</a:t>
            </a:r>
            <a:endParaRPr lang="es-MX" sz="2400" b="1" i="1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MX" sz="2400" b="1" i="1" dirty="0" smtClean="0"/>
              <a:t>Proyecto </a:t>
            </a:r>
            <a:r>
              <a:rPr lang="es-MX" sz="2400" b="1" i="1" dirty="0"/>
              <a:t>de terminal ferroviaria de consolidación y clasificación de trenes en la zona de ampliación</a:t>
            </a:r>
            <a:r>
              <a:rPr lang="es-MX" sz="2400" b="1" i="1" dirty="0" smtClean="0"/>
              <a:t>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MX" sz="2400" b="1" i="1" dirty="0" smtClean="0"/>
              <a:t>Reubicación de terminales en la zona norte?</a:t>
            </a:r>
            <a:endParaRPr lang="es-MX" sz="2400" b="1" i="1" dirty="0"/>
          </a:p>
          <a:p>
            <a:pPr algn="just"/>
            <a:endParaRPr lang="es-MX" sz="2400" b="1" dirty="0" smtClean="0"/>
          </a:p>
          <a:p>
            <a:pPr algn="just"/>
            <a:endParaRPr lang="es-MX" sz="2400" b="1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es-MX" sz="1600" dirty="0"/>
          </a:p>
        </p:txBody>
      </p:sp>
      <p:pic>
        <p:nvPicPr>
          <p:cNvPr id="17410" name="Picture 2" descr="http://www.apiver.com/apiver/images/stories/noticias/noticia_10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2708920"/>
            <a:ext cx="8064896" cy="3600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64538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ángulo 6"/>
          <p:cNvSpPr/>
          <p:nvPr/>
        </p:nvSpPr>
        <p:spPr>
          <a:xfrm>
            <a:off x="303684" y="1638092"/>
            <a:ext cx="3764260" cy="47705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MX" sz="2400" b="1" i="1" dirty="0" smtClean="0"/>
              <a:t>Terminales </a:t>
            </a:r>
            <a:r>
              <a:rPr lang="es-MX" sz="2400" b="1" i="1" dirty="0"/>
              <a:t>de contenedores con limitada capacidad de carga de trenes </a:t>
            </a:r>
            <a:r>
              <a:rPr lang="es-MX" sz="2400" b="1" i="1" dirty="0" smtClean="0"/>
              <a:t>unitarios</a:t>
            </a:r>
            <a:endParaRPr lang="es-MX" sz="2400" b="1" i="1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MX" sz="2400" b="1" i="1" dirty="0"/>
              <a:t>Congestionamiento interno por movimientos de </a:t>
            </a:r>
            <a:r>
              <a:rPr lang="es-MX" sz="2400" b="1" i="1" dirty="0" err="1"/>
              <a:t>graneles</a:t>
            </a:r>
            <a:r>
              <a:rPr lang="es-MX" sz="2400" b="1" i="1" dirty="0"/>
              <a:t> minerales</a:t>
            </a:r>
            <a:r>
              <a:rPr lang="es-MX" sz="2400" b="1" i="1" dirty="0" smtClean="0"/>
              <a:t>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MX" sz="2400" b="1" i="1" dirty="0" smtClean="0"/>
              <a:t>Construcción </a:t>
            </a:r>
            <a:r>
              <a:rPr lang="es-MX" sz="2400" b="1" i="1" dirty="0"/>
              <a:t>del viaducto ferroviario para desalojo de trenes</a:t>
            </a:r>
            <a:r>
              <a:rPr lang="es-MX" sz="2400" b="1" i="1" dirty="0" smtClean="0"/>
              <a:t>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MX" sz="2400" b="1" i="1" dirty="0" smtClean="0"/>
              <a:t>Patio </a:t>
            </a:r>
            <a:r>
              <a:rPr lang="es-MX" sz="2400" b="1" i="1" dirty="0"/>
              <a:t>de consolidación de trenes?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es-MX" sz="1600" dirty="0"/>
          </a:p>
        </p:txBody>
      </p:sp>
      <p:sp>
        <p:nvSpPr>
          <p:cNvPr id="4" name="Rectángulo 3"/>
          <p:cNvSpPr/>
          <p:nvPr/>
        </p:nvSpPr>
        <p:spPr>
          <a:xfrm>
            <a:off x="302986" y="188640"/>
            <a:ext cx="700531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MX" sz="2400" b="1" dirty="0" smtClean="0"/>
              <a:t>CONECTIVIDAD </a:t>
            </a:r>
            <a:r>
              <a:rPr lang="es-MX" sz="2400" b="1" dirty="0"/>
              <a:t>DE LOS PUERTOS A LA RED </a:t>
            </a:r>
            <a:r>
              <a:rPr lang="es-MX" sz="2400" b="1" dirty="0" smtClean="0"/>
              <a:t>FERROVIARIA</a:t>
            </a:r>
            <a:endParaRPr lang="es-MX" b="1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" name="Rectángulo 4"/>
          <p:cNvSpPr/>
          <p:nvPr/>
        </p:nvSpPr>
        <p:spPr>
          <a:xfrm>
            <a:off x="611560" y="1268760"/>
            <a:ext cx="345638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MX" sz="2400" b="1" dirty="0" smtClean="0"/>
              <a:t>MANZANILLO</a:t>
            </a:r>
            <a:r>
              <a:rPr lang="es-MX" b="1" dirty="0" smtClean="0"/>
              <a:t>:</a:t>
            </a:r>
            <a:endParaRPr lang="es-MX" b="1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14338" name="Picture 2" descr="http://static.panoramio.com/photos/original/11033360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3968" y="1019637"/>
            <a:ext cx="4536504" cy="5217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82331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ángulo 6"/>
          <p:cNvSpPr/>
          <p:nvPr/>
        </p:nvSpPr>
        <p:spPr>
          <a:xfrm>
            <a:off x="4932040" y="1638092"/>
            <a:ext cx="3960440" cy="51398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MX" sz="2400" b="1" i="1" dirty="0" smtClean="0"/>
              <a:t>Desarrollo </a:t>
            </a:r>
            <a:r>
              <a:rPr lang="es-MX" sz="2400" b="1" i="1" dirty="0"/>
              <a:t>de la terminal intermodal más grande del sistema portuario con participación federal, estatal de la API y del concesionario ferroviario</a:t>
            </a:r>
            <a:r>
              <a:rPr lang="es-MX" sz="2400" b="1" i="1" dirty="0" smtClean="0"/>
              <a:t>.</a:t>
            </a:r>
            <a:endParaRPr lang="es-MX" sz="2400" b="1" i="1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MX" sz="2400" b="1" i="1" dirty="0" smtClean="0"/>
              <a:t>Menores limitaciones </a:t>
            </a:r>
            <a:r>
              <a:rPr lang="es-MX" sz="2400" b="1" i="1" dirty="0"/>
              <a:t>para carga y descarga de trenes unitarios</a:t>
            </a:r>
            <a:r>
              <a:rPr lang="es-MX" sz="2400" b="1" i="1" dirty="0" smtClean="0"/>
              <a:t>.</a:t>
            </a:r>
            <a:endParaRPr lang="es-MX" sz="2400" b="1" i="1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MX" sz="2400" b="1" i="1" dirty="0" smtClean="0"/>
              <a:t>Manejo </a:t>
            </a:r>
            <a:r>
              <a:rPr lang="es-MX" sz="2400" b="1" i="1" dirty="0"/>
              <a:t>adecuado del tráfico de </a:t>
            </a:r>
            <a:r>
              <a:rPr lang="es-MX" sz="2400" b="1" i="1" dirty="0" err="1"/>
              <a:t>graneles</a:t>
            </a:r>
            <a:r>
              <a:rPr lang="es-MX" sz="2400" b="1" i="1" dirty="0" smtClean="0"/>
              <a:t>.</a:t>
            </a:r>
            <a:endParaRPr lang="es-MX" sz="2400" b="1" i="1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MX" sz="2400" b="1" i="1" dirty="0" smtClean="0"/>
              <a:t>Modelo  de participación a </a:t>
            </a:r>
            <a:r>
              <a:rPr lang="es-MX" sz="2400" b="1" i="1" dirty="0" smtClean="0"/>
              <a:t>seguir.</a:t>
            </a:r>
            <a:endParaRPr lang="es-MX" sz="2400" b="1" i="1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es-MX" sz="1600" dirty="0"/>
          </a:p>
        </p:txBody>
      </p:sp>
      <p:sp>
        <p:nvSpPr>
          <p:cNvPr id="5" name="Rectángulo 4"/>
          <p:cNvSpPr/>
          <p:nvPr/>
        </p:nvSpPr>
        <p:spPr>
          <a:xfrm>
            <a:off x="5076056" y="1268760"/>
            <a:ext cx="367240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MX" sz="2400" b="1" dirty="0" smtClean="0"/>
              <a:t>LÁZARO CÁRDENAS </a:t>
            </a:r>
            <a:r>
              <a:rPr lang="es-MX" sz="2400" dirty="0" smtClean="0"/>
              <a:t>:</a:t>
            </a:r>
            <a:endParaRPr lang="es-MX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15362" name="Picture 2" descr="http://www.transporte.mx/wp-content/uploads/2013/12/lazaro-cardenas.jpe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268759"/>
            <a:ext cx="4608512" cy="51398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38832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ángulo 6"/>
          <p:cNvSpPr/>
          <p:nvPr/>
        </p:nvSpPr>
        <p:spPr>
          <a:xfrm>
            <a:off x="339553" y="884436"/>
            <a:ext cx="8228756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MX" sz="2400" b="1" i="1" dirty="0"/>
              <a:t>Terminales de contenedores sin una terminal intermodal </a:t>
            </a:r>
            <a:r>
              <a:rPr lang="es-MX" sz="2400" b="1" i="1" dirty="0" smtClean="0"/>
              <a:t> de FC adecuada </a:t>
            </a:r>
            <a:r>
              <a:rPr lang="es-MX" sz="2400" b="1" i="1" dirty="0"/>
              <a:t>para carga y descarga de contenedores. 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MX" sz="2400" b="1" i="1" dirty="0" smtClean="0"/>
              <a:t>Limitaciones internas </a:t>
            </a:r>
            <a:r>
              <a:rPr lang="es-MX" sz="2400" b="1" i="1" dirty="0"/>
              <a:t>por carga de </a:t>
            </a:r>
            <a:r>
              <a:rPr lang="es-MX" sz="2400" b="1" i="1" dirty="0" err="1"/>
              <a:t>graneles</a:t>
            </a:r>
            <a:r>
              <a:rPr lang="es-MX" sz="2400" b="1" i="1" dirty="0"/>
              <a:t> minerales</a:t>
            </a:r>
            <a:r>
              <a:rPr lang="es-MX" sz="2400" b="1" i="1" dirty="0" smtClean="0"/>
              <a:t>.</a:t>
            </a:r>
            <a:endParaRPr lang="es-MX" sz="2400" b="1" i="1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MX" sz="2400" b="1" i="1" dirty="0" smtClean="0"/>
              <a:t>Carga </a:t>
            </a:r>
            <a:r>
              <a:rPr lang="es-MX" sz="2400" b="1" i="1" dirty="0"/>
              <a:t>adecuada de </a:t>
            </a:r>
            <a:r>
              <a:rPr lang="es-MX" sz="2400" b="1" i="1" dirty="0" err="1"/>
              <a:t>graneles</a:t>
            </a:r>
            <a:r>
              <a:rPr lang="es-MX" sz="2400" b="1" i="1" dirty="0"/>
              <a:t> agrícolas</a:t>
            </a:r>
            <a:r>
              <a:rPr lang="es-MX" sz="2400" b="1" i="1" dirty="0" smtClean="0"/>
              <a:t>.</a:t>
            </a:r>
            <a:endParaRPr lang="es-MX" sz="2400" b="1" i="1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MX" sz="2400" b="1" i="1" dirty="0" smtClean="0"/>
              <a:t>Aspectos </a:t>
            </a:r>
            <a:r>
              <a:rPr lang="es-MX" sz="2400" b="1" i="1" dirty="0"/>
              <a:t>de intercambio de los dos ferrocarriles que requiere de un acuerdo definitivo de servicio al puerto</a:t>
            </a:r>
            <a:r>
              <a:rPr lang="es-MX" sz="2400" dirty="0" smtClean="0"/>
              <a:t>.</a:t>
            </a:r>
            <a:endParaRPr lang="es-MX" sz="1600" dirty="0"/>
          </a:p>
        </p:txBody>
      </p:sp>
      <p:sp>
        <p:nvSpPr>
          <p:cNvPr id="5" name="Rectángulo 4"/>
          <p:cNvSpPr/>
          <p:nvPr/>
        </p:nvSpPr>
        <p:spPr>
          <a:xfrm>
            <a:off x="709515" y="422771"/>
            <a:ext cx="374441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MX" sz="2400" b="1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LTAMIRA</a:t>
            </a:r>
            <a:endParaRPr lang="es-MX" sz="2400" b="1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16386" name="Picture 2" descr="http://t21.com.mx/sites/default/files/imagecache/nota_completa/altamira_inversion_3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6110" y="3562092"/>
            <a:ext cx="7143750" cy="29632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50094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ángulo 6"/>
          <p:cNvSpPr/>
          <p:nvPr/>
        </p:nvSpPr>
        <p:spPr>
          <a:xfrm>
            <a:off x="4932040" y="857037"/>
            <a:ext cx="3960440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MX" sz="2400" b="1" dirty="0" smtClean="0"/>
              <a:t>GUAYMAS</a:t>
            </a:r>
            <a:r>
              <a:rPr lang="es-MX" sz="2400" dirty="0" smtClean="0"/>
              <a:t>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MX" sz="2400" b="1" i="1" dirty="0" smtClean="0"/>
              <a:t>Diseño de vialidades adecuado y lógico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MX" sz="2400" b="1" i="1" dirty="0" smtClean="0"/>
              <a:t>Limitada capacidad para manejo de trenes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MX" sz="2400" b="1" i="1" dirty="0" smtClean="0"/>
              <a:t>Posibilidad de vinculación con el mercado de Arizona</a:t>
            </a:r>
            <a:r>
              <a:rPr lang="es-MX" sz="2400" dirty="0" smtClean="0"/>
              <a:t>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es-MX" sz="2400" dirty="0" smtClean="0"/>
          </a:p>
          <a:p>
            <a:pPr algn="just"/>
            <a:r>
              <a:rPr lang="es-MX" sz="2400" b="1" dirty="0" smtClean="0"/>
              <a:t>TOPOLOBAMPO.</a:t>
            </a:r>
          </a:p>
          <a:p>
            <a:pPr marL="342900" indent="-342900" algn="just">
              <a:buFont typeface="Arial" pitchFamily="34" charset="0"/>
              <a:buChar char="•"/>
            </a:pPr>
            <a:r>
              <a:rPr lang="es-MX" sz="2400" b="1" i="1" dirty="0" smtClean="0"/>
              <a:t>Limitado acceso de trenes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MX" sz="2400" b="1" i="1" dirty="0" smtClean="0"/>
              <a:t>Inició un programa de ampliación de vías que mejorará la capacidad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MX" sz="2400" b="1" i="1" dirty="0" smtClean="0"/>
              <a:t>Proyectos de manejo de mineral con </a:t>
            </a:r>
            <a:r>
              <a:rPr lang="es-MX" sz="2400" b="1" i="1" dirty="0" smtClean="0"/>
              <a:t>origen </a:t>
            </a:r>
            <a:r>
              <a:rPr lang="es-MX" sz="2400" b="1" i="1" dirty="0" smtClean="0"/>
              <a:t>en EU</a:t>
            </a:r>
            <a:r>
              <a:rPr lang="es-MX" sz="2400" dirty="0" smtClean="0"/>
              <a:t>.</a:t>
            </a:r>
            <a:endParaRPr lang="es-MX" sz="2400" dirty="0"/>
          </a:p>
        </p:txBody>
      </p:sp>
      <p:sp>
        <p:nvSpPr>
          <p:cNvPr id="5" name="Rectángulo 4"/>
          <p:cNvSpPr/>
          <p:nvPr/>
        </p:nvSpPr>
        <p:spPr>
          <a:xfrm>
            <a:off x="4945732" y="395372"/>
            <a:ext cx="229093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MX" sz="2400" b="1" dirty="0" smtClean="0"/>
              <a:t>EN EL PACIFICO</a:t>
            </a:r>
            <a:endParaRPr lang="es-MX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17410" name="Picture 2" descr="http://www.puertodeguaymas.com/marketing_/imagenes/vialidades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404664"/>
            <a:ext cx="4320480" cy="28803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http://mundoportuario.com/wp-content/uploads/2014/03/topolobampo4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3501008"/>
            <a:ext cx="4320480" cy="28083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43570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4114800" cy="490066"/>
          </a:xfrm>
        </p:spPr>
        <p:txBody>
          <a:bodyPr>
            <a:normAutofit/>
          </a:bodyPr>
          <a:lstStyle/>
          <a:p>
            <a:r>
              <a:rPr lang="es-MX" sz="2400" dirty="0" smtClean="0"/>
              <a:t>MAZATLAN</a:t>
            </a:r>
            <a:endParaRPr lang="es-MX" sz="2400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980728"/>
            <a:ext cx="4042792" cy="5145435"/>
          </a:xfrm>
        </p:spPr>
        <p:txBody>
          <a:bodyPr>
            <a:normAutofit/>
          </a:bodyPr>
          <a:lstStyle/>
          <a:p>
            <a:r>
              <a:rPr lang="es-MX" sz="2400" b="1" i="1" dirty="0" smtClean="0"/>
              <a:t>Puerto polivalente con manejo de cruceros, carga y contenedores.</a:t>
            </a:r>
          </a:p>
          <a:p>
            <a:r>
              <a:rPr lang="es-MX" sz="2600" b="1" i="1" dirty="0" smtClean="0"/>
              <a:t>Muy limitada </a:t>
            </a:r>
            <a:r>
              <a:rPr lang="es-MX" sz="2600" b="1" i="1" dirty="0" smtClean="0"/>
              <a:t>capacidad de manejo de trenes.</a:t>
            </a:r>
          </a:p>
          <a:p>
            <a:r>
              <a:rPr lang="es-MX" sz="2600" b="1" i="1" dirty="0" smtClean="0"/>
              <a:t>En materia de contenedores, la posibilidad de conexión del puerto esta dada por el corredor Durango - Matamoros</a:t>
            </a:r>
            <a:endParaRPr lang="es-MX" sz="2600" b="1" i="1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D29ED7-CE6D-4A2E-927A-7F12A0930920}" type="slidenum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18</a:t>
            </a:fld>
            <a:endParaRPr lang="es-MX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9458" name="Picture 2" descr="http://t21.com.mx/sites/default/files/imagecache/nota_completa/Mazatl%C3%A1n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7772" y="692696"/>
            <a:ext cx="4320480" cy="27363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60" name="Picture 4" descr="http://citsinaloa.gob.mx/images/corredor_turistico_norte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7773" y="3429000"/>
            <a:ext cx="4330104" cy="29523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4647957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ángulo 6"/>
          <p:cNvSpPr/>
          <p:nvPr/>
        </p:nvSpPr>
        <p:spPr>
          <a:xfrm>
            <a:off x="5312520" y="777768"/>
            <a:ext cx="3744416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MX" sz="2400" b="1" i="1" dirty="0" smtClean="0"/>
              <a:t>SALINA CRUZ.</a:t>
            </a:r>
          </a:p>
          <a:p>
            <a:pPr marL="342900" indent="-342900" algn="just">
              <a:buFont typeface="Arial" pitchFamily="34" charset="0"/>
              <a:buChar char="•"/>
            </a:pPr>
            <a:r>
              <a:rPr lang="es-MX" sz="2400" b="1" i="1" dirty="0" smtClean="0"/>
              <a:t>Limitaciones de carga de contendores en la actual terminal.</a:t>
            </a:r>
          </a:p>
          <a:p>
            <a:pPr marL="342900" indent="-342900" algn="just">
              <a:buFont typeface="Arial" pitchFamily="34" charset="0"/>
              <a:buChar char="•"/>
            </a:pPr>
            <a:r>
              <a:rPr lang="es-MX" sz="2400" b="1" i="1" dirty="0" smtClean="0"/>
              <a:t>Invasión de vías y difícil acceso al puerto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es-MX" sz="2400" b="1" i="1" dirty="0" smtClean="0"/>
          </a:p>
          <a:p>
            <a:pPr algn="just"/>
            <a:r>
              <a:rPr lang="es-MX" sz="2400" b="1" i="1" dirty="0" smtClean="0"/>
              <a:t>PUERTO CHIAPAS</a:t>
            </a:r>
          </a:p>
          <a:p>
            <a:pPr marL="342900" indent="-342900" algn="just">
              <a:buFont typeface="Arial" pitchFamily="34" charset="0"/>
              <a:buChar char="•"/>
            </a:pPr>
            <a:r>
              <a:rPr lang="es-MX" sz="2400" b="1" i="1" dirty="0" smtClean="0"/>
              <a:t>Vías internas limitadas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s-MX" sz="2400" b="1" i="1" dirty="0" smtClean="0"/>
              <a:t>Condiciones de servicio ferroviario </a:t>
            </a:r>
            <a:r>
              <a:rPr lang="es-MX" sz="2400" b="1" i="1" dirty="0" smtClean="0"/>
              <a:t>muy restringidas.</a:t>
            </a:r>
            <a:endParaRPr lang="es-MX" sz="2400" b="1" i="1" dirty="0" smtClean="0"/>
          </a:p>
          <a:p>
            <a:pPr algn="just"/>
            <a:endParaRPr lang="es-MX" sz="1600" dirty="0" smtClean="0"/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es-MX" sz="1600" dirty="0"/>
          </a:p>
        </p:txBody>
      </p:sp>
      <p:pic>
        <p:nvPicPr>
          <p:cNvPr id="18434" name="Picture 2" descr="http://media-cache-ak0.pinimg.com/736x/2e/70/eb/2e70eb4eadce5d2d011571d5faf9d82c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476672"/>
            <a:ext cx="4608512" cy="26642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436" name="Picture 4" descr="http://www.icosochiapas.gob.mx/wp-content/uploads/2012/12/Puerto-Chiapas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3356992"/>
            <a:ext cx="4608512" cy="304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44480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635896" y="620688"/>
            <a:ext cx="3456384" cy="360040"/>
          </a:xfrm>
        </p:spPr>
        <p:txBody>
          <a:bodyPr>
            <a:noAutofit/>
          </a:bodyPr>
          <a:lstStyle/>
          <a:p>
            <a:r>
              <a:rPr lang="es-MX" sz="2400" i="1" dirty="0">
                <a:latin typeface="Franklin Gothic Medium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NTECEDENTES</a:t>
            </a:r>
            <a:br>
              <a:rPr lang="es-MX" sz="2400" i="1" dirty="0">
                <a:latin typeface="Franklin Gothic Medium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endParaRPr lang="es-MX" sz="2400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813870" y="1268760"/>
            <a:ext cx="4896544" cy="5289451"/>
          </a:xfrm>
        </p:spPr>
        <p:txBody>
          <a:bodyPr>
            <a:normAutofit/>
          </a:bodyPr>
          <a:lstStyle/>
          <a:p>
            <a:pPr marL="285750" indent="-285750" algn="just"/>
            <a:r>
              <a:rPr lang="es-MX" sz="2400" b="1" i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No se consideraron las necesidades del ferrocarril ni las de los puertos de manera integrada.</a:t>
            </a:r>
          </a:p>
          <a:p>
            <a:pPr marL="285750" indent="-285750" algn="just"/>
            <a:r>
              <a:rPr lang="es-MX" sz="2400" b="1" i="1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No </a:t>
            </a:r>
            <a:r>
              <a:rPr lang="es-MX" sz="2400" b="1" i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e </a:t>
            </a:r>
            <a:r>
              <a:rPr lang="es-MX" sz="2400" b="1" i="1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etermin</a:t>
            </a:r>
            <a:r>
              <a:rPr lang="es-MX" sz="2400" b="1" i="1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ó </a:t>
            </a:r>
            <a:r>
              <a:rPr lang="es-MX" sz="2400" b="1" i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 las APIS la función explícita de desarrollar la infraestructura ferroviaria al interior de los recintos</a:t>
            </a:r>
            <a:r>
              <a:rPr lang="es-MX" sz="2400" b="1" i="1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</a:p>
          <a:p>
            <a:pPr marL="285750" indent="-285750" algn="just"/>
            <a:r>
              <a:rPr lang="es-MX" sz="2400" b="1" i="1" dirty="0"/>
              <a:t>La privatización de las operaciones y servicios en los puertos se </a:t>
            </a:r>
            <a:r>
              <a:rPr lang="es-MX" sz="2400" b="1" i="1" dirty="0" smtClean="0"/>
              <a:t> </a:t>
            </a:r>
            <a:r>
              <a:rPr lang="es-MX" sz="2400" b="1" i="1" dirty="0"/>
              <a:t>concentró </a:t>
            </a:r>
            <a:r>
              <a:rPr lang="es-MX" sz="2400" b="1" i="1" dirty="0" smtClean="0"/>
              <a:t>en la </a:t>
            </a:r>
            <a:r>
              <a:rPr lang="es-MX" sz="2400" b="1" i="1" dirty="0"/>
              <a:t>recepción, carga, descarga y despacho de </a:t>
            </a:r>
            <a:r>
              <a:rPr lang="es-MX" sz="2400" b="1" i="1" dirty="0" smtClean="0"/>
              <a:t>buques.</a:t>
            </a:r>
            <a:endParaRPr lang="es-MX" sz="2400" b="1" i="1" dirty="0"/>
          </a:p>
          <a:p>
            <a:pPr marL="285750" indent="-285750" algn="just"/>
            <a:endParaRPr lang="es-MX" sz="2400" b="1" i="1" dirty="0" smtClean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 algn="just"/>
            <a:endParaRPr lang="es-MX" sz="2400" b="1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D29ED7-CE6D-4A2E-927A-7F12A0930920}" type="slidenum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2</a:t>
            </a:fld>
            <a:endParaRPr lang="es-MX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2050" name="Picture 2" descr="http://www.cpampa.com/web/cpa/wp-content/uploads/Puertos-mexicano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735" y="1844824"/>
            <a:ext cx="3619500" cy="31683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0680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1" dur="10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3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3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6000"/>
                            </p:stCondLst>
                            <p:childTnLst>
                              <p:par>
                                <p:cTn id="17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2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2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ángulo 6"/>
          <p:cNvSpPr/>
          <p:nvPr/>
        </p:nvSpPr>
        <p:spPr>
          <a:xfrm>
            <a:off x="4860032" y="858644"/>
            <a:ext cx="4012355" cy="47705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MX" sz="2000" b="1" i="1" dirty="0" smtClean="0">
                <a:latin typeface="Franklin Gothic Medium" pitchFamily="34" charset="0"/>
              </a:rPr>
              <a:t>TAMPICO:</a:t>
            </a:r>
          </a:p>
          <a:p>
            <a:pPr marL="342900" indent="-342900" algn="just">
              <a:buFont typeface="Arial" pitchFamily="34" charset="0"/>
              <a:buChar char="•"/>
            </a:pPr>
            <a:r>
              <a:rPr lang="es-MX" sz="2000" b="1" i="1" dirty="0" smtClean="0">
                <a:latin typeface="Franklin Gothic Medium" pitchFamily="34" charset="0"/>
              </a:rPr>
              <a:t>Operación ferroviaria interna adecuada al tráfico.</a:t>
            </a:r>
          </a:p>
          <a:p>
            <a:pPr marL="342900" indent="-342900" algn="just">
              <a:buFont typeface="Arial" pitchFamily="34" charset="0"/>
              <a:buChar char="•"/>
            </a:pPr>
            <a:r>
              <a:rPr lang="es-MX" sz="2000" b="1" i="1" dirty="0" smtClean="0">
                <a:latin typeface="Franklin Gothic Medium" pitchFamily="34" charset="0"/>
              </a:rPr>
              <a:t>Acceso ferroviario aceptable.</a:t>
            </a:r>
          </a:p>
          <a:p>
            <a:pPr marL="342900" indent="-342900" algn="just">
              <a:buFont typeface="Arial" pitchFamily="34" charset="0"/>
              <a:buChar char="•"/>
            </a:pPr>
            <a:r>
              <a:rPr lang="es-MX" sz="2000" b="1" i="1" dirty="0" smtClean="0">
                <a:latin typeface="Franklin Gothic Medium" pitchFamily="34" charset="0"/>
              </a:rPr>
              <a:t>Sin condiciones para crecer</a:t>
            </a:r>
            <a:endParaRPr lang="es-MX" sz="2000" b="1" i="1" dirty="0">
              <a:latin typeface="Franklin Gothic Medium" pitchFamily="34" charset="0"/>
            </a:endParaRPr>
          </a:p>
          <a:p>
            <a:pPr marL="342900" indent="-342900" algn="just">
              <a:buFont typeface="Arial" pitchFamily="34" charset="0"/>
              <a:buChar char="•"/>
            </a:pPr>
            <a:endParaRPr lang="es-MX" sz="2000" b="1" i="1" dirty="0" smtClean="0">
              <a:latin typeface="Franklin Gothic Medium" pitchFamily="34" charset="0"/>
            </a:endParaRPr>
          </a:p>
          <a:p>
            <a:pPr algn="just"/>
            <a:r>
              <a:rPr lang="es-MX" sz="2000" b="1" i="1" dirty="0" smtClean="0">
                <a:latin typeface="Franklin Gothic Medium" pitchFamily="34" charset="0"/>
              </a:rPr>
              <a:t>PROGRESO</a:t>
            </a:r>
          </a:p>
          <a:p>
            <a:pPr marL="342900" indent="-342900" algn="just">
              <a:buFont typeface="Arial" pitchFamily="34" charset="0"/>
              <a:buChar char="•"/>
            </a:pPr>
            <a:r>
              <a:rPr lang="es-MX" sz="2000" b="1" i="1" dirty="0" smtClean="0">
                <a:latin typeface="Franklin Gothic Medium" pitchFamily="34" charset="0"/>
              </a:rPr>
              <a:t>No hay condiciones de acceso ferroviario a la terminal remota.</a:t>
            </a:r>
          </a:p>
          <a:p>
            <a:pPr marL="342900" indent="-342900" algn="just">
              <a:buFont typeface="Arial" pitchFamily="34" charset="0"/>
              <a:buChar char="•"/>
            </a:pPr>
            <a:r>
              <a:rPr lang="es-MX" sz="2000" b="1" i="1" dirty="0" smtClean="0">
                <a:latin typeface="Franklin Gothic Medium" pitchFamily="34" charset="0"/>
              </a:rPr>
              <a:t>Se trabaja en una terminal intermodal en tierra firme para crear la conectividad para intermodal</a:t>
            </a:r>
            <a:r>
              <a:rPr lang="es-MX" sz="2400" b="1" i="1" dirty="0" smtClean="0"/>
              <a:t>.</a:t>
            </a:r>
          </a:p>
          <a:p>
            <a:pPr algn="just"/>
            <a:endParaRPr lang="es-MX" sz="2400" b="1" i="1" dirty="0" smtClean="0"/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es-MX" sz="1600" dirty="0"/>
          </a:p>
        </p:txBody>
      </p:sp>
      <p:sp>
        <p:nvSpPr>
          <p:cNvPr id="5" name="Rectángulo 4"/>
          <p:cNvSpPr/>
          <p:nvPr/>
        </p:nvSpPr>
        <p:spPr>
          <a:xfrm>
            <a:off x="5136855" y="332656"/>
            <a:ext cx="197951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s-MX" sz="2400" i="1" dirty="0" smtClean="0">
                <a:latin typeface="Franklin Gothic Medium" pitchFamily="34" charset="0"/>
              </a:rPr>
              <a:t>EN EL GOLFO</a:t>
            </a:r>
            <a:r>
              <a:rPr lang="es-MX" dirty="0" smtClean="0"/>
              <a:t>:</a:t>
            </a:r>
            <a:endParaRPr lang="es-MX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20482" name="Picture 2" descr="http://adntamaulipas.com/wp-content/uploads/2014/04/Promocion_Tampico_Home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365697"/>
            <a:ext cx="4464497" cy="2919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484" name="Picture 4" descr="http://www.puertosyucatan.com/files/347_1345849826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9" y="3429000"/>
            <a:ext cx="4536504" cy="30963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51404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ángulo 6"/>
          <p:cNvSpPr/>
          <p:nvPr/>
        </p:nvSpPr>
        <p:spPr>
          <a:xfrm>
            <a:off x="5076056" y="764704"/>
            <a:ext cx="3816424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MX" sz="2400" b="1" i="1" dirty="0" smtClean="0"/>
              <a:t>COATZACOALCOS.</a:t>
            </a:r>
          </a:p>
          <a:p>
            <a:pPr marL="342900" indent="-342900" algn="just">
              <a:buFont typeface="Arial" pitchFamily="34" charset="0"/>
              <a:buChar char="•"/>
            </a:pPr>
            <a:r>
              <a:rPr lang="es-MX" sz="2400" b="1" i="1" dirty="0" smtClean="0"/>
              <a:t>Patio de </a:t>
            </a:r>
            <a:r>
              <a:rPr lang="es-MX" sz="2400" b="1" i="1" dirty="0" smtClean="0"/>
              <a:t>integración </a:t>
            </a:r>
            <a:r>
              <a:rPr lang="es-MX" sz="2400" b="1" i="1" dirty="0" smtClean="0"/>
              <a:t>y clasificación adecuado y con buen </a:t>
            </a:r>
            <a:r>
              <a:rPr lang="es-MX" sz="2400" b="1" i="1" dirty="0" smtClean="0"/>
              <a:t>mantenimiento.</a:t>
            </a:r>
            <a:endParaRPr lang="es-MX" sz="2400" b="1" i="1" dirty="0" smtClean="0"/>
          </a:p>
          <a:p>
            <a:pPr marL="342900" indent="-342900" algn="just">
              <a:buFont typeface="Arial" pitchFamily="34" charset="0"/>
              <a:buChar char="•"/>
            </a:pPr>
            <a:r>
              <a:rPr lang="es-MX" sz="2400" b="1" i="1" dirty="0" smtClean="0"/>
              <a:t>Capacidad para recibir tráfico ferroviario </a:t>
            </a:r>
            <a:r>
              <a:rPr lang="es-MX" sz="2400" b="1" i="1" dirty="0" smtClean="0"/>
              <a:t>creciente.</a:t>
            </a:r>
            <a:endParaRPr lang="es-MX" sz="2400" b="1" i="1" dirty="0" smtClean="0"/>
          </a:p>
          <a:p>
            <a:pPr marL="342900" indent="-342900" algn="just">
              <a:buFont typeface="Arial" pitchFamily="34" charset="0"/>
              <a:buChar char="•"/>
            </a:pPr>
            <a:r>
              <a:rPr lang="es-MX" sz="2400" b="1" i="1" dirty="0" smtClean="0"/>
              <a:t>Puerto seleccionado para la operación de </a:t>
            </a:r>
            <a:r>
              <a:rPr lang="es-MX" sz="2400" b="1" i="1" dirty="0" err="1" smtClean="0"/>
              <a:t>ferrobarcazas</a:t>
            </a:r>
            <a:r>
              <a:rPr lang="es-MX" sz="2400" b="1" i="1" dirty="0" smtClean="0"/>
              <a:t> que extiende el movimiento a las costas de </a:t>
            </a:r>
            <a:r>
              <a:rPr lang="es-MX" sz="2400" b="1" i="1" dirty="0" smtClean="0"/>
              <a:t>EU.</a:t>
            </a:r>
            <a:endParaRPr lang="es-MX" sz="2400" b="1" i="1" dirty="0" smtClean="0"/>
          </a:p>
          <a:p>
            <a:pPr marL="342900" indent="-342900" algn="just">
              <a:buFont typeface="Arial" pitchFamily="34" charset="0"/>
              <a:buChar char="•"/>
            </a:pPr>
            <a:r>
              <a:rPr lang="es-MX" sz="2400" b="1" i="1" dirty="0" smtClean="0"/>
              <a:t>Tráfico Coatzacoalcos – </a:t>
            </a:r>
            <a:r>
              <a:rPr lang="es-MX" sz="2400" b="1" i="1" dirty="0" err="1" smtClean="0"/>
              <a:t>Mobil</a:t>
            </a:r>
            <a:r>
              <a:rPr lang="es-MX" sz="2400" b="1" i="1" dirty="0" smtClean="0"/>
              <a:t>, Alabama muy exitoso.</a:t>
            </a:r>
            <a:endParaRPr lang="es-MX" sz="2400" b="1" i="1" dirty="0"/>
          </a:p>
        </p:txBody>
      </p:sp>
      <p:sp>
        <p:nvSpPr>
          <p:cNvPr id="2" name="AutoShape 2" descr="http://esacademic.com/pictures/eswiki/69/Extencion.jpg"/>
          <p:cNvSpPr>
            <a:spLocks noChangeAspect="1" noChangeArrowheads="1"/>
          </p:cNvSpPr>
          <p:nvPr/>
        </p:nvSpPr>
        <p:spPr bwMode="auto">
          <a:xfrm>
            <a:off x="63500" y="-13652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MX"/>
          </a:p>
        </p:txBody>
      </p:sp>
      <p:pic>
        <p:nvPicPr>
          <p:cNvPr id="13314" name="Picture 2" descr="http://esacademic.com/pictures/eswiki/69/Extencion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300" y="404664"/>
            <a:ext cx="4707756" cy="60486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19908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ángulo 6"/>
          <p:cNvSpPr/>
          <p:nvPr/>
        </p:nvSpPr>
        <p:spPr>
          <a:xfrm>
            <a:off x="303684" y="1988840"/>
            <a:ext cx="4268316" cy="42780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s-MX" sz="2400" b="1" i="1" dirty="0"/>
              <a:t>Terminales de integración de trenes </a:t>
            </a:r>
            <a:r>
              <a:rPr lang="es-MX" sz="2400" b="1" i="1" dirty="0" smtClean="0"/>
              <a:t>unitarios.</a:t>
            </a:r>
            <a:endParaRPr lang="es-MX" sz="2400" b="1" i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MX" sz="2400" b="1" i="1" dirty="0" smtClean="0"/>
              <a:t>Áreas </a:t>
            </a:r>
            <a:r>
              <a:rPr lang="es-MX" sz="2400" b="1" i="1" dirty="0"/>
              <a:t>de carga y descarga de trenes a pie de las terminales e instalaciones especializadas</a:t>
            </a:r>
            <a:r>
              <a:rPr lang="es-MX" sz="2400" b="1" i="1" dirty="0" smtClean="0"/>
              <a:t>.</a:t>
            </a:r>
            <a:endParaRPr lang="es-MX" sz="2400" b="1" i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MX" sz="2400" b="1" i="1" dirty="0" smtClean="0"/>
              <a:t>Patios </a:t>
            </a:r>
            <a:r>
              <a:rPr lang="es-MX" sz="2400" b="1" i="1" dirty="0"/>
              <a:t>de clasificación y </a:t>
            </a:r>
            <a:r>
              <a:rPr lang="es-MX" sz="2400" b="1" i="1" dirty="0" err="1"/>
              <a:t>switcheo</a:t>
            </a:r>
            <a:r>
              <a:rPr lang="es-MX" sz="2400" b="1" i="1" dirty="0"/>
              <a:t> de trenes y para servicio al interior del puerto</a:t>
            </a:r>
            <a:r>
              <a:rPr lang="es-MX" sz="2400" b="1" dirty="0"/>
              <a:t>.</a:t>
            </a:r>
          </a:p>
          <a:p>
            <a:pPr algn="just"/>
            <a:endParaRPr lang="es-MX" sz="2400" b="1" dirty="0" smtClean="0"/>
          </a:p>
          <a:p>
            <a:pPr algn="just"/>
            <a:endParaRPr lang="es-MX" sz="1600" dirty="0" smtClean="0"/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es-MX" sz="1600" dirty="0"/>
          </a:p>
        </p:txBody>
      </p:sp>
      <p:sp>
        <p:nvSpPr>
          <p:cNvPr id="5" name="Rectángulo 4"/>
          <p:cNvSpPr/>
          <p:nvPr/>
        </p:nvSpPr>
        <p:spPr>
          <a:xfrm>
            <a:off x="539552" y="548680"/>
            <a:ext cx="835292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MX" sz="2400" b="1" i="1" dirty="0" smtClean="0"/>
              <a:t>En </a:t>
            </a:r>
            <a:r>
              <a:rPr lang="es-MX" sz="2400" b="1" i="1" dirty="0"/>
              <a:t>general Para una adecuada conectividad de los puertos al sistema ferroviario se requiere </a:t>
            </a:r>
            <a:r>
              <a:rPr lang="es-MX" sz="2000" b="1" i="1" dirty="0" smtClean="0"/>
              <a:t>:</a:t>
            </a:r>
            <a:endParaRPr lang="es-MX" sz="2000" b="1" i="1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12290" name="Picture 2" descr="http://farm4.staticflickr.com/3036/2606301704_c567c47a38_z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3" y="3789040"/>
            <a:ext cx="4608513" cy="23762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2" name="Picture 4" descr="http://photos.wikimapia.org/p/00/01/92/04/14_big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3" y="1379676"/>
            <a:ext cx="4608514" cy="24093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09802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ángulo 6"/>
          <p:cNvSpPr/>
          <p:nvPr/>
        </p:nvSpPr>
        <p:spPr>
          <a:xfrm>
            <a:off x="4581972" y="980728"/>
            <a:ext cx="4454524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MX" sz="2400" b="1" i="1" dirty="0"/>
              <a:t>Coordinación con autoridades, en especial con Aduanas, para realizar inspecciones y despachos de trenes adecuados a la operación ferroviaria</a:t>
            </a:r>
            <a:r>
              <a:rPr lang="es-MX" sz="2400" b="1" i="1" dirty="0" smtClean="0"/>
              <a:t>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MX" sz="2400" b="1" i="1" dirty="0" smtClean="0"/>
              <a:t>Incrementar </a:t>
            </a:r>
            <a:r>
              <a:rPr lang="es-MX" sz="2400" b="1" i="1" dirty="0"/>
              <a:t>el uso de tránsitos para el despacho de mercancía de trenes unitarios en destino</a:t>
            </a:r>
            <a:r>
              <a:rPr lang="es-MX" sz="2400" b="1" i="1" dirty="0" smtClean="0"/>
              <a:t>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MX" sz="2400" b="1" i="1" dirty="0" smtClean="0"/>
              <a:t>Inclusión </a:t>
            </a:r>
            <a:r>
              <a:rPr lang="es-MX" sz="2400" b="1" i="1" dirty="0"/>
              <a:t>de un plan de desarrollo de </a:t>
            </a:r>
            <a:r>
              <a:rPr lang="es-MX" sz="2400" b="1" i="1" dirty="0" smtClean="0"/>
              <a:t>infra estructura </a:t>
            </a:r>
            <a:r>
              <a:rPr lang="es-MX" sz="2400" b="1" i="1" dirty="0"/>
              <a:t>ferroviaria en los planes maestros de desarrollo de los puertos</a:t>
            </a:r>
            <a:r>
              <a:rPr lang="es-MX" sz="2400" b="1" i="1" dirty="0" smtClean="0"/>
              <a:t>.</a:t>
            </a:r>
            <a:endParaRPr lang="es-MX" sz="1600" i="1" dirty="0"/>
          </a:p>
        </p:txBody>
      </p:sp>
      <p:pic>
        <p:nvPicPr>
          <p:cNvPr id="14338" name="Picture 2" descr="http://zepelin.net/wp-content/uploads/2010/09/foto-aerea-puerto-valencia-contenedores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404664"/>
            <a:ext cx="4330452" cy="28765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2" descr="http://www.apiver.com/apiver/images/stories/noticias/noticia_101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3501008"/>
            <a:ext cx="4330452" cy="28083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74472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ángulo 6"/>
          <p:cNvSpPr/>
          <p:nvPr/>
        </p:nvSpPr>
        <p:spPr>
          <a:xfrm>
            <a:off x="303684" y="1412776"/>
            <a:ext cx="4268316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MX" sz="2400" b="1" i="1" dirty="0" smtClean="0"/>
              <a:t>Para colaborar, los ferrocarriles pueden ofrecer:</a:t>
            </a:r>
            <a:endParaRPr lang="es-MX" sz="2400" b="1" i="1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MX" sz="2400" b="1" i="1" dirty="0" smtClean="0"/>
              <a:t>Acuerdos </a:t>
            </a:r>
            <a:r>
              <a:rPr lang="es-MX" sz="2400" b="1" i="1" dirty="0"/>
              <a:t>definitivos  de intercambio para el servicio de los puertos donde participan dos ferrocarriles (Altamira y Veracruz). </a:t>
            </a:r>
            <a:endParaRPr lang="es-MX" sz="2400" b="1" i="1" dirty="0" smtClean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MX" sz="2400" b="1" i="1" dirty="0" smtClean="0"/>
              <a:t>Diseño </a:t>
            </a:r>
            <a:r>
              <a:rPr lang="es-MX" sz="2400" b="1" i="1" dirty="0"/>
              <a:t>de infraestructura de servicio ferroviario en coordinación con las APIS</a:t>
            </a:r>
            <a:r>
              <a:rPr lang="es-MX" sz="2400" b="1" i="1" dirty="0" smtClean="0"/>
              <a:t>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MX" sz="2400" b="1" i="1" dirty="0" smtClean="0"/>
              <a:t>Esquemas </a:t>
            </a:r>
            <a:r>
              <a:rPr lang="es-MX" sz="2400" b="1" i="1" dirty="0"/>
              <a:t>de servicio ferroviario por áreas dentro del puerto</a:t>
            </a:r>
            <a:r>
              <a:rPr lang="es-MX" sz="2400" b="1" i="1" dirty="0" smtClean="0"/>
              <a:t>.</a:t>
            </a:r>
            <a:endParaRPr lang="es-MX" sz="1600" i="1" dirty="0"/>
          </a:p>
        </p:txBody>
      </p:sp>
      <p:sp>
        <p:nvSpPr>
          <p:cNvPr id="5" name="Rectángulo 4"/>
          <p:cNvSpPr/>
          <p:nvPr/>
        </p:nvSpPr>
        <p:spPr>
          <a:xfrm>
            <a:off x="467544" y="476672"/>
            <a:ext cx="655272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MX" sz="2400" b="1" i="1" dirty="0"/>
              <a:t>La clave es el esquema tripartita de participación:</a:t>
            </a:r>
          </a:p>
          <a:p>
            <a:pPr algn="just"/>
            <a:r>
              <a:rPr lang="es-MX" sz="2400" b="1" i="1" dirty="0"/>
              <a:t>API, Gobiernos Federal y Estatal, </a:t>
            </a:r>
            <a:r>
              <a:rPr lang="es-MX" sz="2400" b="1" i="1" dirty="0" smtClean="0"/>
              <a:t>concesionarios</a:t>
            </a:r>
            <a:r>
              <a:rPr lang="es-MX" sz="2400" i="1" dirty="0" smtClean="0"/>
              <a:t>. </a:t>
            </a:r>
            <a:endParaRPr lang="es-MX" sz="2400" i="1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15362" name="Picture 2" descr="http://www.itisa.com.mx/wp-content/uploads/2013/11/slide0029_image044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1412776"/>
            <a:ext cx="4104456" cy="47097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91712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ángulo 6"/>
          <p:cNvSpPr/>
          <p:nvPr/>
        </p:nvSpPr>
        <p:spPr>
          <a:xfrm>
            <a:off x="4624164" y="1350288"/>
            <a:ext cx="4268316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MX" sz="2400" b="1" i="1" dirty="0"/>
              <a:t>Definición del equipo programado por tipo de carga para el servicio del puerto</a:t>
            </a:r>
            <a:r>
              <a:rPr lang="es-MX" sz="2400" b="1" i="1" dirty="0" smtClean="0"/>
              <a:t>.</a:t>
            </a:r>
          </a:p>
          <a:p>
            <a:pPr algn="just"/>
            <a:endParaRPr lang="es-MX" sz="2400" b="1" i="1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MX" sz="2400" b="1" i="1" dirty="0" smtClean="0"/>
              <a:t>Participación </a:t>
            </a:r>
            <a:r>
              <a:rPr lang="es-MX" sz="2400" b="1" i="1" dirty="0"/>
              <a:t>permanente en los comités de operación portuaria y en los Consejos Consultivos de las </a:t>
            </a:r>
            <a:r>
              <a:rPr lang="es-MX" sz="2400" b="1" i="1" dirty="0" err="1"/>
              <a:t>APIs</a:t>
            </a:r>
            <a:r>
              <a:rPr lang="es-MX" sz="2400" b="1" i="1" dirty="0"/>
              <a:t>  para la solución de problemas y </a:t>
            </a:r>
            <a:r>
              <a:rPr lang="es-MX" sz="2400" b="1" i="1" dirty="0" smtClean="0"/>
              <a:t>manejo de las limitaciones</a:t>
            </a:r>
            <a:r>
              <a:rPr lang="es-MX" sz="2400" b="1" i="1" dirty="0" smtClean="0"/>
              <a:t>.</a:t>
            </a:r>
            <a:endParaRPr lang="es-MX" sz="1600" i="1" dirty="0"/>
          </a:p>
        </p:txBody>
      </p:sp>
      <p:pic>
        <p:nvPicPr>
          <p:cNvPr id="16386" name="Picture 2" descr="http://1.bp.blogspot.com/__UIs6-gaeYw/SJoMqnpyXoI/AAAAAAAAKTY/TZZnGIQgkG0/s400/terminalintermodalgda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404664"/>
            <a:ext cx="3810000" cy="2838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88" name="Picture 4" descr="http://4.bp.blogspot.com/__UIs6-gaeYw/Sur8tc7KWXI/AAAAAAAAXmo/Ke1aEmhyTQs/s400/Manzanillopuerto02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3501008"/>
            <a:ext cx="3879651" cy="27100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33535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ángulo 6"/>
          <p:cNvSpPr/>
          <p:nvPr/>
        </p:nvSpPr>
        <p:spPr>
          <a:xfrm>
            <a:off x="340668" y="908720"/>
            <a:ext cx="794072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MX" sz="2000" b="1" i="1" dirty="0"/>
              <a:t>LA CONECTIVIDAD DE LOS PUERTOS AL SISTEMA FERROVIARIO AMPLIA SU AREA DE INFLUENCIA Y LOS CONVIERTE EN UN ESLABON DINAMICO DE COMPETITIVIDAD EN LA REGION DEL TLCAN</a:t>
            </a:r>
            <a:r>
              <a:rPr lang="es-MX" sz="2000" b="1" i="1" dirty="0" smtClean="0"/>
              <a:t>.</a:t>
            </a:r>
            <a:endParaRPr lang="es-MX" sz="2000" b="1" i="1" dirty="0"/>
          </a:p>
        </p:txBody>
      </p:sp>
      <p:sp>
        <p:nvSpPr>
          <p:cNvPr id="5" name="Rectángulo 4"/>
          <p:cNvSpPr/>
          <p:nvPr/>
        </p:nvSpPr>
        <p:spPr>
          <a:xfrm>
            <a:off x="3822733" y="404664"/>
            <a:ext cx="14985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s-MX" dirty="0" smtClean="0"/>
              <a:t>CONCLUSION:</a:t>
            </a:r>
            <a:endParaRPr lang="es-MX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6663" y="1844824"/>
            <a:ext cx="6669087" cy="46805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97815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ángulo 6"/>
          <p:cNvSpPr/>
          <p:nvPr/>
        </p:nvSpPr>
        <p:spPr>
          <a:xfrm>
            <a:off x="539553" y="1264324"/>
            <a:ext cx="4176464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MX" sz="2400" b="1" i="1" dirty="0" smtClean="0"/>
              <a:t>Se </a:t>
            </a:r>
            <a:r>
              <a:rPr lang="es-MX" sz="2400" b="1" i="1" dirty="0"/>
              <a:t>han logrado estándares de productividad iguales o superiores a </a:t>
            </a:r>
            <a:r>
              <a:rPr lang="es-MX" sz="2400" b="1" i="1" dirty="0" smtClean="0"/>
              <a:t>los puertos </a:t>
            </a:r>
            <a:r>
              <a:rPr lang="es-MX" sz="2400" b="1" i="1" dirty="0"/>
              <a:t>internacionales</a:t>
            </a:r>
            <a:r>
              <a:rPr lang="es-MX" sz="2400" b="1" i="1" dirty="0" smtClean="0"/>
              <a:t>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es-MX" sz="2400" b="1" i="1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MX" sz="2400" b="1" i="1" dirty="0"/>
              <a:t>Se desarrollaron terminales especializadas por tipo de carga, con alta productividad </a:t>
            </a:r>
            <a:r>
              <a:rPr lang="es-MX" sz="2400" b="1" i="1" dirty="0" smtClean="0"/>
              <a:t>operativa.</a:t>
            </a:r>
            <a:endParaRPr lang="es-MX" sz="2400" b="1" i="1" dirty="0" smtClean="0"/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es-MX" sz="2400" b="1" i="1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MX" sz="2400" b="1" i="1" dirty="0"/>
              <a:t>Se ampliaron las zonas de acceso por autotransporte y de despacho aduanal; </a:t>
            </a:r>
          </a:p>
        </p:txBody>
      </p:sp>
      <p:sp>
        <p:nvSpPr>
          <p:cNvPr id="8" name="Rectángulo 7"/>
          <p:cNvSpPr/>
          <p:nvPr/>
        </p:nvSpPr>
        <p:spPr>
          <a:xfrm>
            <a:off x="683569" y="710326"/>
            <a:ext cx="439248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MX" sz="2400" b="1" dirty="0"/>
              <a:t>EN MATERIA DE PUERTOS</a:t>
            </a:r>
            <a:r>
              <a:rPr lang="es-MX" dirty="0"/>
              <a:t>:</a:t>
            </a:r>
            <a:endParaRPr lang="es-MX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3074" name="Picture 2" descr="http://logistics.gatech.pa/bundles/images/seaports/mit/MIT%20Aerial%20005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3" y="1171990"/>
            <a:ext cx="4032449" cy="49859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07308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4114800" cy="562074"/>
          </a:xfrm>
        </p:spPr>
        <p:txBody>
          <a:bodyPr>
            <a:normAutofit/>
          </a:bodyPr>
          <a:lstStyle/>
          <a:p>
            <a:r>
              <a:rPr lang="es-MX" sz="2400" b="1" dirty="0"/>
              <a:t>EN MATERIA DE PUERTO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908720"/>
            <a:ext cx="8219256" cy="5217443"/>
          </a:xfrm>
        </p:spPr>
        <p:txBody>
          <a:bodyPr/>
          <a:lstStyle/>
          <a:p>
            <a:pPr marL="0" indent="0" algn="just">
              <a:buNone/>
            </a:pPr>
            <a:r>
              <a:rPr lang="es-MX" sz="2400" b="1" dirty="0" smtClean="0"/>
              <a:t>… </a:t>
            </a:r>
            <a:r>
              <a:rPr lang="es-MX" sz="2400" b="1" i="1" dirty="0" smtClean="0"/>
              <a:t>sin </a:t>
            </a:r>
            <a:r>
              <a:rPr lang="es-MX" sz="2400" b="1" i="1" dirty="0"/>
              <a:t>embargo</a:t>
            </a:r>
            <a:r>
              <a:rPr lang="es-MX" sz="2400" b="1" i="1" dirty="0" smtClean="0"/>
              <a:t>,</a:t>
            </a:r>
            <a:endParaRPr lang="es-MX" sz="2400" b="1" i="1" dirty="0"/>
          </a:p>
          <a:p>
            <a:pPr marL="285750" indent="-285750" algn="just"/>
            <a:r>
              <a:rPr lang="es-MX" sz="2400" b="1" i="1" dirty="0"/>
              <a:t>Actualmente el principal aspecto a resolver en la mayoría de los puertos de </a:t>
            </a:r>
            <a:r>
              <a:rPr lang="es-MX" sz="2400" b="1" i="1" dirty="0" smtClean="0"/>
              <a:t>México, </a:t>
            </a:r>
            <a:r>
              <a:rPr lang="es-MX" sz="2400" b="1" i="1" dirty="0"/>
              <a:t>es el ágil desalojo de las cargas.</a:t>
            </a:r>
          </a:p>
          <a:p>
            <a:endParaRPr lang="es-MX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D29ED7-CE6D-4A2E-927A-7F12A0930920}" type="slidenum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4</a:t>
            </a:fld>
            <a:endParaRPr lang="es-MX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4098" name="Picture 2" descr="http://www.mexicoxport.com/mx-content/noticias/2012/12/img_alt_apa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2420888"/>
            <a:ext cx="7416824" cy="38164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7461084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ángulo 6"/>
          <p:cNvSpPr/>
          <p:nvPr/>
        </p:nvSpPr>
        <p:spPr>
          <a:xfrm>
            <a:off x="3635896" y="1268761"/>
            <a:ext cx="4968552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MX" sz="2400" b="1" i="1" dirty="0"/>
              <a:t>El modelo de privatización ferroviaria impuso algunas limitaciones al desempeño del ferrocarril en los puertos:</a:t>
            </a:r>
          </a:p>
          <a:p>
            <a:pPr algn="just"/>
            <a:endParaRPr lang="es-MX" sz="2400" b="1" i="1" dirty="0" smtClean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MX" sz="2400" b="1" i="1" dirty="0" smtClean="0"/>
              <a:t>Asignó </a:t>
            </a:r>
            <a:r>
              <a:rPr lang="es-MX" sz="2400" b="1" i="1" dirty="0"/>
              <a:t>funciones y responsabilidades a las empresas ferroviarias en el ámbito exclusivo de sus concesiones.</a:t>
            </a:r>
          </a:p>
          <a:p>
            <a:pPr algn="just"/>
            <a:endParaRPr lang="es-MX" sz="2400" b="1" i="1" dirty="0" smtClean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MX" sz="2400" b="1" i="1" dirty="0" smtClean="0"/>
              <a:t>Los </a:t>
            </a:r>
            <a:r>
              <a:rPr lang="es-MX" sz="2400" b="1" i="1" dirty="0"/>
              <a:t>puertos (o recintos portuarios) no forman parte de las concesiones ferroviarias, al encontrarse dentro de las concesiones de las APIS</a:t>
            </a:r>
            <a:r>
              <a:rPr lang="es-MX" sz="2400" b="1" dirty="0" smtClean="0"/>
              <a:t>.</a:t>
            </a:r>
            <a:endParaRPr lang="es-MX" sz="2400" b="1" dirty="0"/>
          </a:p>
        </p:txBody>
      </p:sp>
      <p:sp>
        <p:nvSpPr>
          <p:cNvPr id="8" name="Rectángulo 7"/>
          <p:cNvSpPr/>
          <p:nvPr/>
        </p:nvSpPr>
        <p:spPr>
          <a:xfrm>
            <a:off x="971600" y="668595"/>
            <a:ext cx="780380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MX" sz="2400" b="1" dirty="0"/>
              <a:t>EN MATERIA </a:t>
            </a:r>
            <a:r>
              <a:rPr lang="es-MX" sz="2400" b="1" dirty="0" smtClean="0"/>
              <a:t>DE FERROCARRILES</a:t>
            </a:r>
            <a:r>
              <a:rPr lang="es-MX" b="1" dirty="0" smtClean="0"/>
              <a:t>:</a:t>
            </a:r>
            <a:endParaRPr lang="es-MX" b="1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5122" name="Picture 2" descr="http://www.cnnexpansion.com/media/2009/07/01/ferrocarriles_4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696" y="1844824"/>
            <a:ext cx="3124200" cy="37444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07895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ángulo 6"/>
          <p:cNvSpPr/>
          <p:nvPr/>
        </p:nvSpPr>
        <p:spPr>
          <a:xfrm>
            <a:off x="539552" y="260648"/>
            <a:ext cx="6912768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MX" sz="2400" b="1" i="1" dirty="0"/>
              <a:t>Se creó un vacío respecto de la responsabilidad de diseñar, crecer, mejorar y adecuar dichas vías hacia una operación ferroviaria eficiente en los puertos</a:t>
            </a:r>
            <a:r>
              <a:rPr lang="es-MX" sz="2400" b="1" i="1" dirty="0" smtClean="0"/>
              <a:t>.</a:t>
            </a:r>
            <a:endParaRPr lang="es-MX" sz="2400" i="1" dirty="0" smtClean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MX" sz="2400" b="1" i="1" dirty="0" smtClean="0"/>
              <a:t>El </a:t>
            </a:r>
            <a:r>
              <a:rPr lang="es-MX" sz="2400" b="1" i="1" dirty="0"/>
              <a:t>resultado de esta situación ha sido una insuficiente conectividad de los puertos a la red ferroviaria. 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MX" sz="2400" b="1" i="1" dirty="0" smtClean="0"/>
              <a:t>Hasta </a:t>
            </a:r>
            <a:r>
              <a:rPr lang="es-MX" sz="2400" b="1" i="1" dirty="0"/>
              <a:t>hace pocos años ha iniciado a desarrollarse la conectividad entre puertos y ferrocarriles</a:t>
            </a:r>
            <a:r>
              <a:rPr lang="es-MX" sz="2400" b="1" i="1" dirty="0" smtClean="0"/>
              <a:t>.</a:t>
            </a:r>
            <a:endParaRPr lang="es-MX" sz="2400" i="1" dirty="0"/>
          </a:p>
        </p:txBody>
      </p:sp>
      <p:pic>
        <p:nvPicPr>
          <p:cNvPr id="6148" name="Picture 4" descr="http://t21.com.mx/sites/default/files/imagecache/nota_completa/veracruz_actual_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3676968"/>
            <a:ext cx="7560840" cy="2848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19100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ángulo 6"/>
          <p:cNvSpPr/>
          <p:nvPr/>
        </p:nvSpPr>
        <p:spPr>
          <a:xfrm>
            <a:off x="303684" y="1268760"/>
            <a:ext cx="8444780" cy="32932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MX" sz="2400" b="1" i="1" dirty="0"/>
              <a:t>La participación de los ferrocarriles en el desalojo de cargas de los puertos puede ampliar su zona de influencia para ubicarlos en un contexto global, al vincularlos a la región del </a:t>
            </a:r>
            <a:r>
              <a:rPr lang="es-MX" sz="2400" b="1" i="1" dirty="0" smtClean="0"/>
              <a:t>TLCAN</a:t>
            </a:r>
            <a:r>
              <a:rPr lang="es-MX" sz="2400" b="1" i="1" dirty="0" smtClean="0"/>
              <a:t>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es-MX" sz="2400" b="1" i="1" dirty="0" smtClean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MX" sz="2400" b="1" i="1" dirty="0" smtClean="0"/>
              <a:t>Una adecuada conexión ferroviaria puede hacerlos m</a:t>
            </a:r>
            <a:r>
              <a:rPr lang="es-MX" sz="2400" b="1" i="1" dirty="0" smtClean="0"/>
              <a:t>ás </a:t>
            </a:r>
            <a:r>
              <a:rPr lang="es-MX" sz="2400" b="1" i="1" dirty="0"/>
              <a:t>competitivos en la distribución de productos hacia y desde </a:t>
            </a:r>
            <a:r>
              <a:rPr lang="es-MX" sz="2400" b="1" i="1" dirty="0" smtClean="0"/>
              <a:t>EU </a:t>
            </a:r>
            <a:r>
              <a:rPr lang="es-MX" sz="2400" b="1" i="1" dirty="0"/>
              <a:t>y por supuesto, a nivel </a:t>
            </a:r>
            <a:r>
              <a:rPr lang="es-MX" sz="2400" b="1" i="1" dirty="0" smtClean="0"/>
              <a:t>nacional.</a:t>
            </a:r>
          </a:p>
          <a:p>
            <a:pPr algn="just"/>
            <a:endParaRPr lang="es-MX" sz="2400" b="1" i="1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es-MX" sz="1600" dirty="0"/>
          </a:p>
        </p:txBody>
      </p:sp>
      <p:sp>
        <p:nvSpPr>
          <p:cNvPr id="8" name="Rectángulo 7"/>
          <p:cNvSpPr/>
          <p:nvPr/>
        </p:nvSpPr>
        <p:spPr>
          <a:xfrm>
            <a:off x="2666846" y="640923"/>
            <a:ext cx="37184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s-MX" sz="2400" b="1" dirty="0"/>
              <a:t>PLANTEAMIENTO CENTRAL</a:t>
            </a:r>
            <a:r>
              <a:rPr lang="es-MX" sz="2400" b="1" dirty="0" smtClean="0"/>
              <a:t>:</a:t>
            </a:r>
            <a:endParaRPr lang="es-MX" sz="2400" b="1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7170" name="Picture 2" descr="http://www.transporte.mx/wp-content/uploads/2013/07/trenmanzanillo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3861048"/>
            <a:ext cx="6048672" cy="25241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99102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ángulo 7"/>
          <p:cNvSpPr/>
          <p:nvPr/>
        </p:nvSpPr>
        <p:spPr>
          <a:xfrm>
            <a:off x="229668" y="692696"/>
            <a:ext cx="864096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MX" sz="2400" b="1" i="1" dirty="0" smtClean="0"/>
              <a:t>Sin una adecuada conexión ferroviaria las áreas de influencia de los puertos se pueden reducir al ámbito regional</a:t>
            </a:r>
            <a:endParaRPr lang="es-MX" sz="2400" b="1" i="1" dirty="0"/>
          </a:p>
        </p:txBody>
      </p:sp>
      <p:graphicFrame>
        <p:nvGraphicFramePr>
          <p:cNvPr id="2" name="1 Objeto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4111812198"/>
              </p:ext>
            </p:extLst>
          </p:nvPr>
        </p:nvGraphicFramePr>
        <p:xfrm>
          <a:off x="1333500" y="1484784"/>
          <a:ext cx="6477000" cy="469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9" name="Imagen de mapa de bits" r:id="rId4" imgW="6477904" imgH="4695238" progId="PBrush">
                  <p:embed/>
                </p:oleObj>
              </mc:Choice>
              <mc:Fallback>
                <p:oleObj name="Imagen de mapa de bits" r:id="rId4" imgW="6477904" imgH="4695238" progId="PBrush">
                  <p:embed/>
                  <p:pic>
                    <p:nvPicPr>
                      <p:cNvPr id="0" name="Object 1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3500" y="1484784"/>
                        <a:ext cx="6477000" cy="4694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71569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ángulo 7"/>
          <p:cNvSpPr/>
          <p:nvPr/>
        </p:nvSpPr>
        <p:spPr>
          <a:xfrm>
            <a:off x="251520" y="646807"/>
            <a:ext cx="864096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MX" sz="2400" b="1" i="1" dirty="0" smtClean="0"/>
              <a:t>Algunos puertos pueden tener una influencia nacional importante  por su capacidad de acceso a mercados más ampli</a:t>
            </a:r>
            <a:r>
              <a:rPr lang="es-MX" sz="2400" i="1" dirty="0" smtClean="0"/>
              <a:t>os</a:t>
            </a:r>
            <a:r>
              <a:rPr lang="es-MX" i="1" dirty="0" smtClean="0"/>
              <a:t>.</a:t>
            </a:r>
            <a:endParaRPr lang="es-MX" i="1" dirty="0"/>
          </a:p>
        </p:txBody>
      </p:sp>
      <p:graphicFrame>
        <p:nvGraphicFramePr>
          <p:cNvPr id="2" name="1 Objeto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87388773"/>
              </p:ext>
            </p:extLst>
          </p:nvPr>
        </p:nvGraphicFramePr>
        <p:xfrm>
          <a:off x="1115616" y="1628800"/>
          <a:ext cx="6400800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4" name="Imagen de mapa de bits" r:id="rId4" imgW="6428571" imgH="4695238" progId="PBrush">
                  <p:embed/>
                </p:oleObj>
              </mc:Choice>
              <mc:Fallback>
                <p:oleObj name="Imagen de mapa de bits" r:id="rId4" imgW="6428571" imgH="4695238" progId="PBrush">
                  <p:embed/>
                  <p:pic>
                    <p:nvPicPr>
                      <p:cNvPr id="0" name="Object 1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1628800"/>
                        <a:ext cx="6400800" cy="457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47136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31</TotalTime>
  <Words>1198</Words>
  <Application>Microsoft Office PowerPoint</Application>
  <PresentationFormat>Presentación en pantalla (4:3)</PresentationFormat>
  <Paragraphs>147</Paragraphs>
  <Slides>26</Slides>
  <Notes>22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26</vt:i4>
      </vt:variant>
    </vt:vector>
  </HeadingPairs>
  <TitlesOfParts>
    <vt:vector size="29" baseType="lpstr">
      <vt:lpstr>1_Tema de Office</vt:lpstr>
      <vt:lpstr>Imagen de mapa de bits</vt:lpstr>
      <vt:lpstr>Visio</vt:lpstr>
      <vt:lpstr>CONECTIVIDAD DE LOS PUERTOS A LA RED FERROVIARIA.</vt:lpstr>
      <vt:lpstr>ANTECEDENTES </vt:lpstr>
      <vt:lpstr>Presentación de PowerPoint</vt:lpstr>
      <vt:lpstr>EN MATERIA DE PUERTOS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Vinculados eficientemente a la red ferroviaria nacional y de Norteamérica, los puertos de México pueden ampliar su capacidad competitiva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MAZATLAN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Company>Hewlett-Packard Compan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NECTIVIDAD DE LOS PUERTOS</dc:title>
  <dc:creator>CRISTINA MENDOZA</dc:creator>
  <cp:lastModifiedBy>CRISTINA MENDOZA</cp:lastModifiedBy>
  <cp:revision>39</cp:revision>
  <dcterms:created xsi:type="dcterms:W3CDTF">2015-03-18T15:59:47Z</dcterms:created>
  <dcterms:modified xsi:type="dcterms:W3CDTF">2015-05-22T03:13:41Z</dcterms:modified>
</cp:coreProperties>
</file>